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37472265"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313001">
        <w:rPr>
          <w:noProof/>
        </w:rPr>
        <w:t>2</w:t>
      </w:r>
      <w:r w:rsidR="008F1122">
        <w:rPr>
          <w:noProof/>
        </w:rPr>
        <w:fldChar w:fldCharType="end"/>
      </w:r>
    </w:p>
    <w:p w14:paraId="6DB962EF" w14:textId="613218E9"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313001">
        <w:rPr>
          <w:noProof/>
        </w:rPr>
        <w:t>2</w:t>
      </w:r>
      <w:r>
        <w:rPr>
          <w:noProof/>
        </w:rPr>
        <w:fldChar w:fldCharType="end"/>
      </w:r>
    </w:p>
    <w:p w14:paraId="7C154C9A" w14:textId="470BADCE"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313001">
        <w:rPr>
          <w:noProof/>
        </w:rPr>
        <w:t>4</w:t>
      </w:r>
      <w:r>
        <w:rPr>
          <w:noProof/>
        </w:rPr>
        <w:fldChar w:fldCharType="end"/>
      </w:r>
    </w:p>
    <w:p w14:paraId="5828B1CB" w14:textId="70B271B9"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313001">
        <w:rPr>
          <w:noProof/>
        </w:rPr>
        <w:t>4</w:t>
      </w:r>
      <w:r>
        <w:rPr>
          <w:noProof/>
        </w:rPr>
        <w:fldChar w:fldCharType="end"/>
      </w:r>
    </w:p>
    <w:p w14:paraId="2C39B0B5" w14:textId="0DBA3253"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313001">
        <w:rPr>
          <w:noProof/>
        </w:rPr>
        <w:t>5</w:t>
      </w:r>
      <w:r>
        <w:rPr>
          <w:noProof/>
        </w:rPr>
        <w:fldChar w:fldCharType="end"/>
      </w:r>
    </w:p>
    <w:p w14:paraId="3C3CE22D" w14:textId="3BD8BC8C"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313001">
        <w:rPr>
          <w:noProof/>
        </w:rPr>
        <w:t>6</w:t>
      </w:r>
      <w:r>
        <w:rPr>
          <w:noProof/>
        </w:rPr>
        <w:fldChar w:fldCharType="end"/>
      </w:r>
    </w:p>
    <w:p w14:paraId="06BDAAB3" w14:textId="3F03EEA8"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313001">
        <w:rPr>
          <w:noProof/>
        </w:rPr>
        <w:t>12</w:t>
      </w:r>
      <w:r>
        <w:rPr>
          <w:noProof/>
        </w:rPr>
        <w:fldChar w:fldCharType="end"/>
      </w:r>
    </w:p>
    <w:p w14:paraId="354A3A0B" w14:textId="112C977D"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313001">
        <w:rPr>
          <w:noProof/>
        </w:rPr>
        <w:t>14</w:t>
      </w:r>
      <w:r>
        <w:rPr>
          <w:noProof/>
        </w:rPr>
        <w:fldChar w:fldCharType="end"/>
      </w:r>
    </w:p>
    <w:p w14:paraId="7BA1877E" w14:textId="2EB38EED"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313001">
        <w:rPr>
          <w:noProof/>
        </w:rPr>
        <w:t>16</w:t>
      </w:r>
      <w:r>
        <w:rPr>
          <w:noProof/>
        </w:rPr>
        <w:fldChar w:fldCharType="end"/>
      </w:r>
    </w:p>
    <w:p w14:paraId="7ED7E242" w14:textId="5313F5E1"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313001">
        <w:rPr>
          <w:noProof/>
        </w:rPr>
        <w:t>17</w:t>
      </w:r>
      <w:r>
        <w:rPr>
          <w:noProof/>
        </w:rPr>
        <w:fldChar w:fldCharType="end"/>
      </w:r>
    </w:p>
    <w:p w14:paraId="3B0FF6FD" w14:textId="296763AD"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313001">
        <w:rPr>
          <w:noProof/>
        </w:rPr>
        <w:t>20</w:t>
      </w:r>
      <w:r>
        <w:rPr>
          <w:noProof/>
        </w:rPr>
        <w:fldChar w:fldCharType="end"/>
      </w:r>
    </w:p>
    <w:p w14:paraId="6E8308DF" w14:textId="6AB733B2"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313001">
        <w:rPr>
          <w:noProof/>
        </w:rPr>
        <w:t>20</w:t>
      </w:r>
      <w:r>
        <w:rPr>
          <w:noProof/>
        </w:rPr>
        <w:fldChar w:fldCharType="end"/>
      </w:r>
    </w:p>
    <w:p w14:paraId="33F83F5C" w14:textId="72A0A8B3"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313001">
        <w:rPr>
          <w:noProof/>
        </w:rPr>
        <w:t>22</w:t>
      </w:r>
      <w:r>
        <w:rPr>
          <w:noProof/>
        </w:rPr>
        <w:fldChar w:fldCharType="end"/>
      </w:r>
    </w:p>
    <w:p w14:paraId="55A37913" w14:textId="52D51D2B"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313001">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10553464"/>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11.15pt" o:ole="">
            <v:imagedata r:id="rId8" o:title=""/>
          </v:shape>
          <o:OLEObject Type="Embed" ProgID="Visio.Drawing.11" ShapeID="_x0000_i1025" DrawAspect="Content" ObjectID="_1622282265" r:id="rId9"/>
        </w:object>
      </w:r>
    </w:p>
    <w:p w14:paraId="78D263B9" w14:textId="77777777" w:rsidR="0096495C" w:rsidRDefault="0096495C" w:rsidP="0096495C">
      <w:pPr>
        <w:pStyle w:val="Heading2"/>
        <w:tabs>
          <w:tab w:val="left" w:pos="900"/>
        </w:tabs>
        <w:ind w:left="-360" w:firstLine="360"/>
      </w:pPr>
      <w:bookmarkStart w:id="4" w:name="_Toc525653685"/>
      <w:bookmarkStart w:id="5" w:name="_Toc10553465"/>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35pt;height:90.15pt" o:ole="">
            <v:imagedata r:id="rId10" o:title=""/>
          </v:shape>
          <o:OLEObject Type="Embed" ProgID="Visio.Drawing.11" ShapeID="_x0000_i1026" DrawAspect="Content" ObjectID="_1622282266"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35pt;height:163.4pt" o:ole="">
            <v:imagedata r:id="rId12" o:title=""/>
          </v:shape>
          <o:OLEObject Type="Embed" ProgID="Visio.Drawing.11" ShapeID="_x0000_i1027" DrawAspect="Content" ObjectID="_1622282267"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pt;height:88.3pt" o:ole="">
            <v:imagedata r:id="rId14" o:title=""/>
          </v:shape>
          <o:OLEObject Type="Embed" ProgID="Visio.Drawing.11" ShapeID="_x0000_i1028" DrawAspect="Content" ObjectID="_1622282268" r:id="rId15"/>
        </w:object>
      </w:r>
      <w:r w:rsidR="0096495C">
        <w:br w:type="page"/>
      </w:r>
    </w:p>
    <w:p w14:paraId="3C264527" w14:textId="3A027E01" w:rsidR="000471C1" w:rsidRDefault="00CA17C8" w:rsidP="003B1587">
      <w:pPr>
        <w:pStyle w:val="Heading1"/>
      </w:pPr>
      <w:bookmarkStart w:id="6" w:name="_Toc10553466"/>
      <w:r>
        <w:lastRenderedPageBreak/>
        <w:t>UART</w:t>
      </w:r>
      <w:r w:rsidR="000471C1">
        <w:t xml:space="preserve"> Debugging</w:t>
      </w:r>
      <w:bookmarkEnd w:id="6"/>
    </w:p>
    <w:p w14:paraId="10566435" w14:textId="4603327C" w:rsidR="00CA17C8" w:rsidRDefault="00AF4A5E" w:rsidP="000471C1">
      <w:pPr>
        <w:pStyle w:val="Heading2"/>
      </w:pPr>
      <w:bookmarkStart w:id="7" w:name="_Toc10553467"/>
      <w:r>
        <w:t>Architecture</w:t>
      </w:r>
      <w:bookmarkEnd w:id="7"/>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pt;height:271.7pt" o:ole="">
            <v:imagedata r:id="rId16" o:title=""/>
          </v:shape>
          <o:OLEObject Type="Embed" ProgID="Visio.Drawing.11" ShapeID="_x0000_i1029" DrawAspect="Content" ObjectID="_1622282269" r:id="rId17"/>
        </w:object>
      </w:r>
    </w:p>
    <w:p w14:paraId="5B0D47B5" w14:textId="237D4097" w:rsidR="003B054D" w:rsidRDefault="003B054D" w:rsidP="000471C1">
      <w:pPr>
        <w:pStyle w:val="Heading2"/>
      </w:pPr>
      <w:bookmarkStart w:id="8" w:name="_Toc10553468"/>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10553469"/>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10" w:name="_Ref8572873"/>
      <w:r>
        <w:t>Transport</w:t>
      </w:r>
      <w:r w:rsidR="000624A5">
        <w:t xml:space="preserve"> Configuration</w:t>
      </w:r>
      <w:bookmarkEnd w:id="10"/>
    </w:p>
    <w:p w14:paraId="50BB37A8" w14:textId="04EFDE52"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313001">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313001">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04E91BDE"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libraries/bt_20819A1-1.0/compontents/BT-SDK/common/</w:t>
      </w:r>
      <w:r w:rsidR="0074305C">
        <w:t>client_contro</w:t>
      </w:r>
      <w:r w:rsidR="00FB6907">
        <w:t>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752"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41B305" id="Rectangle 1000" o:spid="_x0000_s1026" style="position:absolute;margin-left:53.85pt;margin-top:89.6pt;width:272.95pt;height:77.6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1" w:name="_Ref8572991"/>
      <w:bookmarkStart w:id="12" w:name="_Toc10553470"/>
      <w:r>
        <w:br w:type="page"/>
      </w:r>
    </w:p>
    <w:p w14:paraId="7D4C3D69" w14:textId="0F2529D1" w:rsidR="00D20103" w:rsidRDefault="00CA17C8" w:rsidP="000471C1">
      <w:pPr>
        <w:pStyle w:val="Heading2"/>
      </w:pPr>
      <w:r>
        <w:lastRenderedPageBreak/>
        <w:t xml:space="preserve">Using </w:t>
      </w:r>
      <w:proofErr w:type="spellStart"/>
      <w:r w:rsidR="0020136B">
        <w:t>BTSpy</w:t>
      </w:r>
      <w:proofErr w:type="spellEnd"/>
      <w:r>
        <w:t xml:space="preserve"> &amp; the Client Control to view HCI commands</w:t>
      </w:r>
      <w:bookmarkEnd w:id="11"/>
      <w:bookmarkEnd w:id="12"/>
    </w:p>
    <w:p w14:paraId="5F29C445" w14:textId="3FA13425"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313001">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3"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3"/>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4" w:name="_Toc10553471"/>
      <w:r w:rsidR="00567815">
        <w:br w:type="page"/>
      </w:r>
    </w:p>
    <w:p w14:paraId="6F578B5E" w14:textId="158B9696" w:rsidR="005A5A7F" w:rsidRDefault="005A5A7F" w:rsidP="005A5A7F">
      <w:pPr>
        <w:pStyle w:val="Heading1"/>
      </w:pPr>
      <w:r>
        <w:lastRenderedPageBreak/>
        <w:t>Debugging Via the ARM Debug Port</w:t>
      </w:r>
      <w:bookmarkEnd w:id="14"/>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5" w:name="_Ref8150397"/>
      <w:bookmarkStart w:id="16" w:name="_Toc10553472"/>
      <w:r>
        <w:t xml:space="preserve">Open OCD </w:t>
      </w:r>
      <w:r w:rsidR="00A8750D">
        <w:t xml:space="preserve">and </w:t>
      </w:r>
      <w:proofErr w:type="spellStart"/>
      <w:r w:rsidR="00A8750D">
        <w:t>Olimex</w:t>
      </w:r>
      <w:proofErr w:type="spellEnd"/>
      <w:r w:rsidR="00A8750D">
        <w:t xml:space="preserve"> Setup</w:t>
      </w:r>
      <w:bookmarkEnd w:id="15"/>
      <w:bookmarkEnd w:id="16"/>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7" w:name="_Ref506470310"/>
      <w:r>
        <w:br w:type="page"/>
      </w:r>
    </w:p>
    <w:p w14:paraId="600FD07E" w14:textId="77777777" w:rsidR="005A5A7F" w:rsidRPr="006C4FFF" w:rsidRDefault="005A5A7F" w:rsidP="005A5A7F">
      <w:pPr>
        <w:pStyle w:val="Heading2"/>
      </w:pPr>
      <w:bookmarkStart w:id="18" w:name="_Ref516161591"/>
      <w:bookmarkStart w:id="19" w:name="_Toc10553473"/>
      <w:r>
        <w:lastRenderedPageBreak/>
        <w:t>Using the Debugger</w:t>
      </w:r>
      <w:bookmarkEnd w:id="17"/>
      <w:bookmarkEnd w:id="18"/>
      <w:bookmarkEnd w:id="19"/>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20" w:name="_Toc10553474"/>
      <w:bookmarkEnd w:id="1"/>
      <w:r>
        <w:lastRenderedPageBreak/>
        <w:t>Exercises</w:t>
      </w:r>
      <w:bookmarkEnd w:id="20"/>
    </w:p>
    <w:p w14:paraId="6D5218C8" w14:textId="081DB7B9" w:rsidR="0020136B" w:rsidRPr="000A0487" w:rsidRDefault="0020136B" w:rsidP="003B1587">
      <w:pPr>
        <w:pStyle w:val="Exercise"/>
      </w:pPr>
      <w:bookmarkStart w:id="21" w:name="_Ref8576129"/>
      <w:bookmarkStart w:id="22" w:name="_Toc10553475"/>
      <w:r>
        <w:t xml:space="preserve">Run </w:t>
      </w:r>
      <w:proofErr w:type="spellStart"/>
      <w:r>
        <w:t>BTSpy</w:t>
      </w:r>
      <w:bookmarkEnd w:id="21"/>
      <w:bookmarkEnd w:id="22"/>
      <w:proofErr w:type="spellEnd"/>
    </w:p>
    <w:p w14:paraId="018DA3AD" w14:textId="2E09DC40"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313001">
        <w:rPr>
          <w:color w:val="2E74B5" w:themeColor="accent1" w:themeShade="BF"/>
        </w:rPr>
        <w:t>0</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032F719A"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313001">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3" w:name="_Ref8572915"/>
      <w:bookmarkStart w:id="24" w:name="_Toc10553476"/>
      <w:r>
        <w:lastRenderedPageBreak/>
        <w:t>Use the Client Control Utility</w:t>
      </w:r>
      <w:bookmarkEnd w:id="23"/>
      <w:bookmarkEnd w:id="24"/>
    </w:p>
    <w:p w14:paraId="748E79B5" w14:textId="77777777" w:rsidR="009F53A2" w:rsidRDefault="009F53A2" w:rsidP="009F53A2">
      <w:pPr>
        <w:pStyle w:val="Heading3"/>
      </w:pPr>
      <w:r>
        <w:t>Introduction</w:t>
      </w:r>
    </w:p>
    <w:p w14:paraId="18DFFDE2" w14:textId="77777777" w:rsidR="009F53A2" w:rsidRDefault="009F53A2" w:rsidP="009F53A2">
      <w:r>
        <w:t>In this project, you will add the ability to start and stop advertising using WICED HCI messages from the Client Control utility.</w:t>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18AD6A99"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313001">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5" w:name="_Toc10553477"/>
      <w:r w:rsidR="0020136B">
        <w:t xml:space="preserve">(Advanced) </w:t>
      </w:r>
      <w:r w:rsidR="000A0487">
        <w:t>Run the Debugger</w:t>
      </w:r>
      <w:bookmarkEnd w:id="25"/>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4769C5CD" w:rsidR="00D027E5" w:rsidRDefault="00D027E5" w:rsidP="00D027E5">
      <w:pPr>
        <w:pStyle w:val="ListParagraph"/>
        <w:numPr>
          <w:ilvl w:val="1"/>
          <w:numId w:val="16"/>
        </w:numPr>
      </w:pPr>
      <w:r>
        <w:t>Verify that the pins are configured with a Type of "Peripheral".</w:t>
      </w:r>
    </w:p>
    <w:p w14:paraId="25101867" w14:textId="0762834C" w:rsidR="000E59C2" w:rsidRDefault="000E59C2" w:rsidP="000E59C2">
      <w:pPr>
        <w:pStyle w:val="ListParagraph"/>
        <w:numPr>
          <w:ilvl w:val="1"/>
          <w:numId w:val="16"/>
        </w:numPr>
      </w:pPr>
      <w:r>
        <w:t>Save changes and close the configurator.</w:t>
      </w:r>
    </w:p>
    <w:p w14:paraId="6953B7E6" w14:textId="3FD6330C"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31C4A330" w14:textId="6C827A2C" w:rsidR="00C12668" w:rsidRDefault="00C12668" w:rsidP="00C12668">
      <w:pPr>
        <w:pStyle w:val="ListParagraph"/>
        <w:numPr>
          <w:ilvl w:val="1"/>
          <w:numId w:val="16"/>
        </w:numPr>
      </w:pPr>
      <w:r>
        <w:t>Hint: SW9 is the 2 position DIP switch near the 10-pin debug header.</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41F41E38"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313001">
        <w:t xml:space="preserve">5.3.1 </w:t>
      </w:r>
      <w:r w:rsidR="008A5F39">
        <w:fldChar w:fldCharType="end"/>
      </w:r>
      <w:r w:rsidR="008A5F39">
        <w:t>of this manual and section 2.3 of the hardware debugging guide.</w:t>
      </w:r>
    </w:p>
    <w:p w14:paraId="284CC3CE" w14:textId="4D87BDB0" w:rsidR="008A5F39" w:rsidRDefault="008A5F39" w:rsidP="00282385">
      <w:pPr>
        <w:pStyle w:val="ListParagraph"/>
        <w:numPr>
          <w:ilvl w:val="0"/>
          <w:numId w:val="16"/>
        </w:numPr>
      </w:pPr>
      <w:r>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492F2FF4" w:rsidR="00C443AC" w:rsidRPr="00C443AC" w:rsidRDefault="00C443AC" w:rsidP="00C443AC">
      <w:pPr>
        <w:ind w:left="1800"/>
        <w:rPr>
          <w:b/>
        </w:rPr>
      </w:pPr>
      <w:r w:rsidRPr="00C443AC">
        <w:rPr>
          <w:b/>
        </w:rPr>
        <w:t>${cy_sdk_install_</w:t>
      </w:r>
      <w:proofErr w:type="gramStart"/>
      <w:r w:rsidRPr="00C443AC">
        <w:rPr>
          <w:b/>
        </w:rPr>
        <w:t>dir}\tools\gcc-7.2.1-1.0\bin\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lastRenderedPageBreak/>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B8564A" w14:textId="77777777" w:rsidR="005428A1" w:rsidRDefault="005428A1" w:rsidP="00DF6D18">
      <w:r>
        <w:separator/>
      </w:r>
    </w:p>
  </w:endnote>
  <w:endnote w:type="continuationSeparator" w:id="0">
    <w:p w14:paraId="23CA664C" w14:textId="77777777" w:rsidR="005428A1" w:rsidRDefault="005428A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F85FB4" w:rsidRDefault="00F85FB4" w:rsidP="00547CF1">
            <w:pPr>
              <w:pStyle w:val="Footer"/>
              <w:spacing w:after="0"/>
            </w:pPr>
          </w:p>
          <w:p w14:paraId="4C29FDE6" w14:textId="20F58CF6" w:rsidR="00F85FB4" w:rsidRDefault="00F85FB4"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F85FB4" w:rsidRDefault="00F85FB4"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945D13" w14:textId="77777777" w:rsidR="005428A1" w:rsidRDefault="005428A1" w:rsidP="00DF6D18">
      <w:r>
        <w:separator/>
      </w:r>
    </w:p>
  </w:footnote>
  <w:footnote w:type="continuationSeparator" w:id="0">
    <w:p w14:paraId="168BE3EA" w14:textId="77777777" w:rsidR="005428A1" w:rsidRDefault="005428A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F85FB4" w:rsidRDefault="00F85FB4">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4C5A"/>
    <w:rsid w:val="00A45746"/>
    <w:rsid w:val="00A45A69"/>
    <w:rsid w:val="00A45CFA"/>
    <w:rsid w:val="00A46BB8"/>
    <w:rsid w:val="00A47D4F"/>
    <w:rsid w:val="00A516A8"/>
    <w:rsid w:val="00A522E5"/>
    <w:rsid w:val="00A53628"/>
    <w:rsid w:val="00A536DC"/>
    <w:rsid w:val="00A56F02"/>
    <w:rsid w:val="00A57AA1"/>
    <w:rsid w:val="00A600C7"/>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4359"/>
    <w:rsid w:val="00B843D0"/>
    <w:rsid w:val="00B85D2F"/>
    <w:rsid w:val="00B86DD9"/>
    <w:rsid w:val="00B86F7E"/>
    <w:rsid w:val="00B91352"/>
    <w:rsid w:val="00B920F0"/>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BD5CFB"/>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D5CF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5CFB"/>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8A208F-29C6-48D6-977B-F62CE8E29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6</TotalTime>
  <Pages>1</Pages>
  <Words>5036</Words>
  <Characters>28706</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97</cp:revision>
  <cp:lastPrinted>2019-06-17T17:10:00Z</cp:lastPrinted>
  <dcterms:created xsi:type="dcterms:W3CDTF">2017-09-08T00:54:00Z</dcterms:created>
  <dcterms:modified xsi:type="dcterms:W3CDTF">2019-06-17T17:11:00Z</dcterms:modified>
</cp:coreProperties>
</file>